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0288" behindDoc="1" locked="0" layoutInCell="1" allowOverlap="1" wp14:anchorId="48219FD5" wp14:editId="4CFD787C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6" r:link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3303F92D" wp14:editId="3A7AFBCE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0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ЦІОНАЛЬНИЙ </w:t>
      </w:r>
      <w:proofErr w:type="gramStart"/>
      <w:r>
        <w:rPr>
          <w:rFonts w:ascii="Times New Roman" w:hAnsi="Times New Roman"/>
          <w:sz w:val="28"/>
          <w:szCs w:val="28"/>
        </w:rPr>
        <w:t>ТЕХН</w:t>
      </w:r>
      <w:proofErr w:type="gramEnd"/>
      <w:r>
        <w:rPr>
          <w:rFonts w:ascii="Times New Roman" w:hAnsi="Times New Roman"/>
          <w:sz w:val="28"/>
          <w:szCs w:val="28"/>
        </w:rPr>
        <w:t>ІЧНИЙ УНІВЕРСИТЕТ УКРАЇНИ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КИЇВСЬКИЙ ПОЛІ</w:t>
      </w:r>
      <w:proofErr w:type="gramStart"/>
      <w:r>
        <w:rPr>
          <w:rFonts w:ascii="Times New Roman" w:hAnsi="Times New Roman"/>
          <w:sz w:val="28"/>
          <w:szCs w:val="28"/>
        </w:rPr>
        <w:t>ТЕХН</w:t>
      </w:r>
      <w:proofErr w:type="gramEnd"/>
      <w:r>
        <w:rPr>
          <w:rFonts w:ascii="Times New Roman" w:hAnsi="Times New Roman"/>
          <w:sz w:val="28"/>
          <w:szCs w:val="28"/>
        </w:rPr>
        <w:t xml:space="preserve">ІЧНИЙ ІНСТИТУТ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>
        <w:rPr>
          <w:rFonts w:ascii="Times New Roman" w:hAnsi="Times New Roman"/>
          <w:sz w:val="28"/>
          <w:szCs w:val="28"/>
        </w:rPr>
        <w:t>МЕНІ ІГОРЯ СІКОРСЬКОГО»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Pr="008D4154" w:rsidRDefault="00522883" w:rsidP="0052288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522883" w:rsidRDefault="00522883" w:rsidP="00522883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522883" w:rsidRPr="008D4154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>
        <w:rPr>
          <w:rFonts w:ascii="Times New Roman" w:hAnsi="Times New Roman"/>
          <w:b/>
          <w:sz w:val="40"/>
          <w:szCs w:val="28"/>
          <w:lang w:val="uk-UA"/>
        </w:rPr>
        <w:t>Практичне заняття №</w:t>
      </w:r>
      <w:r w:rsidRPr="008D4154">
        <w:rPr>
          <w:rFonts w:ascii="Times New Roman" w:hAnsi="Times New Roman"/>
          <w:b/>
          <w:sz w:val="40"/>
          <w:szCs w:val="28"/>
        </w:rPr>
        <w:t>2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з дисципліни «Об</w:t>
      </w:r>
      <w:r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-орієнтоване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 xml:space="preserve"> програмування»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 xml:space="preserve">на тему: «Робота з об’єктами, використання покажчика </w:t>
      </w:r>
      <w:r>
        <w:rPr>
          <w:rFonts w:ascii="Times New Roman" w:hAnsi="Times New Roman"/>
          <w:sz w:val="32"/>
          <w:szCs w:val="28"/>
          <w:lang w:val="en-US"/>
        </w:rPr>
        <w:t>this</w:t>
      </w:r>
      <w:r>
        <w:rPr>
          <w:rFonts w:ascii="Times New Roman" w:hAnsi="Times New Roman"/>
          <w:sz w:val="32"/>
          <w:szCs w:val="28"/>
          <w:lang w:val="uk-UA"/>
        </w:rPr>
        <w:t>»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Варіант №11</w:t>
      </w: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522883" w:rsidRDefault="00522883" w:rsidP="0052288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52</w:t>
      </w:r>
    </w:p>
    <w:p w:rsidR="00522883" w:rsidRDefault="00522883" w:rsidP="0052288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озю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П.В.</w:t>
      </w:r>
    </w:p>
    <w:p w:rsidR="00522883" w:rsidRDefault="00522883" w:rsidP="00522883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522883" w:rsidRDefault="00522883" w:rsidP="0052288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. викладач каф. БМК</w:t>
      </w:r>
    </w:p>
    <w:p w:rsidR="00522883" w:rsidRPr="00522883" w:rsidRDefault="00522883" w:rsidP="0052288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адогуз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522883" w:rsidRDefault="00522883" w:rsidP="0052288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522883" w:rsidRDefault="00522883" w:rsidP="00522883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522883" w:rsidRPr="00EC2726" w:rsidRDefault="00522883" w:rsidP="00522883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EC2726">
        <w:rPr>
          <w:rFonts w:ascii="Times New Roman" w:hAnsi="Times New Roman"/>
          <w:sz w:val="28"/>
          <w:szCs w:val="28"/>
          <w:lang w:val="uk-UA"/>
        </w:rPr>
        <w:t>_____</w:t>
      </w:r>
    </w:p>
    <w:p w:rsidR="00522883" w:rsidRDefault="00522883" w:rsidP="00522883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522883" w:rsidRDefault="00522883" w:rsidP="00522883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522883" w:rsidRDefault="00522883" w:rsidP="00522883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522883" w:rsidRPr="00EC2726" w:rsidRDefault="00522883" w:rsidP="00522883">
      <w:pPr>
        <w:jc w:val="center"/>
        <w:rPr>
          <w:rFonts w:ascii="Times New Roman" w:hAnsi="Times New Roman"/>
          <w:sz w:val="32"/>
          <w:szCs w:val="28"/>
          <w:lang w:val="uk-UA"/>
        </w:rPr>
      </w:pPr>
      <w:r w:rsidRPr="00EC2726">
        <w:rPr>
          <w:rFonts w:ascii="Times New Roman" w:hAnsi="Times New Roman"/>
          <w:sz w:val="32"/>
          <w:szCs w:val="28"/>
          <w:lang w:val="uk-UA"/>
        </w:rPr>
        <w:t>К</w:t>
      </w:r>
      <w:r>
        <w:rPr>
          <w:rFonts w:ascii="Times New Roman" w:hAnsi="Times New Roman"/>
          <w:sz w:val="32"/>
          <w:szCs w:val="28"/>
          <w:lang w:val="uk-UA"/>
        </w:rPr>
        <w:t>иїв</w:t>
      </w:r>
      <w:r w:rsidRPr="00EC2726">
        <w:rPr>
          <w:rFonts w:ascii="Times New Roman" w:hAnsi="Times New Roman"/>
          <w:sz w:val="32"/>
          <w:szCs w:val="28"/>
          <w:lang w:val="uk-UA"/>
        </w:rPr>
        <w:t>-201</w:t>
      </w:r>
      <w:r>
        <w:rPr>
          <w:rFonts w:ascii="Times New Roman" w:hAnsi="Times New Roman"/>
          <w:sz w:val="32"/>
          <w:szCs w:val="28"/>
          <w:lang w:val="uk-UA"/>
        </w:rPr>
        <w:t>7</w:t>
      </w:r>
    </w:p>
    <w:p w:rsidR="00522883" w:rsidRPr="00EC2726" w:rsidRDefault="00522883" w:rsidP="00522883">
      <w:pPr>
        <w:rPr>
          <w:rStyle w:val="a3"/>
          <w:sz w:val="23"/>
          <w:szCs w:val="23"/>
          <w:lang w:val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lastRenderedPageBreak/>
        <w:t>Завдання:</w:t>
      </w:r>
    </w:p>
    <w:p w:rsidR="00522883" w:rsidRDefault="00522883" w:rsidP="00522883">
      <w:pPr>
        <w:rPr>
          <w:rFonts w:ascii="Times New Roman" w:eastAsia="Times New Roman" w:hAnsi="Times New Roman"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</w:t>
      </w:r>
      <w:r>
        <w:rPr>
          <w:rFonts w:ascii="Times New Roman" w:eastAsia="Times New Roman" w:hAnsi="Times New Roman"/>
          <w:sz w:val="23"/>
          <w:szCs w:val="23"/>
          <w:lang w:val="uk-UA" w:eastAsia="uk-UA"/>
        </w:rPr>
        <w:t>1.</w:t>
      </w:r>
      <w:r w:rsidRPr="00EC2726"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Вивчити теоретичні </w:t>
      </w:r>
      <w:proofErr w:type="spellStart"/>
      <w:r>
        <w:rPr>
          <w:rFonts w:ascii="Times New Roman" w:eastAsia="Times New Roman" w:hAnsi="Times New Roman"/>
          <w:sz w:val="23"/>
          <w:szCs w:val="23"/>
          <w:lang w:val="uk-UA" w:eastAsia="uk-UA"/>
        </w:rPr>
        <w:t>теоретичні</w:t>
      </w:r>
      <w:proofErr w:type="spellEnd"/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основи роботи з об’єктами та використання покажчика </w:t>
      </w:r>
      <w:r>
        <w:rPr>
          <w:rFonts w:ascii="Times New Roman" w:eastAsia="Times New Roman" w:hAnsi="Times New Roman"/>
          <w:sz w:val="23"/>
          <w:szCs w:val="23"/>
          <w:lang w:val="en-US" w:eastAsia="uk-UA"/>
        </w:rPr>
        <w:t>this</w:t>
      </w:r>
      <w:r w:rsidRPr="00522883">
        <w:rPr>
          <w:rFonts w:ascii="Times New Roman" w:eastAsia="Times New Roman" w:hAnsi="Times New Roman"/>
          <w:sz w:val="23"/>
          <w:szCs w:val="23"/>
          <w:lang w:eastAsia="uk-UA"/>
        </w:rPr>
        <w:t>.</w:t>
      </w:r>
    </w:p>
    <w:p w:rsidR="00522883" w:rsidRPr="00522883" w:rsidRDefault="00522883" w:rsidP="00522883">
      <w:pPr>
        <w:rPr>
          <w:rFonts w:ascii="Times New Roman" w:eastAsia="Times New Roman" w:hAnsi="Times New Roman"/>
          <w:sz w:val="23"/>
          <w:szCs w:val="23"/>
          <w:lang w:eastAsia="uk-UA"/>
        </w:rPr>
      </w:pPr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2.Скористатися розробленим в попередній лабораторній класом для розширення його функціональності (нові методи класу мають працювати з покажчиком </w:t>
      </w:r>
      <w:r>
        <w:rPr>
          <w:rFonts w:ascii="Times New Roman" w:eastAsia="Times New Roman" w:hAnsi="Times New Roman"/>
          <w:sz w:val="23"/>
          <w:szCs w:val="23"/>
          <w:lang w:val="en-US" w:eastAsia="uk-UA"/>
        </w:rPr>
        <w:t>this</w:t>
      </w:r>
      <w:r>
        <w:rPr>
          <w:rFonts w:ascii="Times New Roman" w:eastAsia="Times New Roman" w:hAnsi="Times New Roman"/>
          <w:sz w:val="23"/>
          <w:szCs w:val="23"/>
          <w:lang w:eastAsia="uk-UA"/>
        </w:rPr>
        <w:t>)</w:t>
      </w:r>
      <w:r w:rsidRPr="00522883">
        <w:rPr>
          <w:rFonts w:ascii="Times New Roman" w:eastAsia="Times New Roman" w:hAnsi="Times New Roman"/>
          <w:sz w:val="23"/>
          <w:szCs w:val="23"/>
          <w:lang w:eastAsia="uk-UA"/>
        </w:rPr>
        <w:t>.</w:t>
      </w:r>
    </w:p>
    <w:p w:rsidR="001B23FD" w:rsidRDefault="00522883" w:rsidP="00522883">
      <w:pPr>
        <w:rPr>
          <w:rFonts w:ascii="Times New Roman" w:eastAsia="Times New Roman" w:hAnsi="Times New Roman"/>
          <w:sz w:val="23"/>
          <w:szCs w:val="23"/>
          <w:lang w:val="uk-UA" w:eastAsia="uk-UA"/>
        </w:rPr>
      </w:pPr>
      <w:r w:rsidRPr="00522883">
        <w:rPr>
          <w:rFonts w:ascii="Times New Roman" w:eastAsia="Times New Roman" w:hAnsi="Times New Roman"/>
          <w:sz w:val="23"/>
          <w:szCs w:val="23"/>
          <w:lang w:eastAsia="uk-UA"/>
        </w:rPr>
        <w:t xml:space="preserve">3. </w:t>
      </w:r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Відповідно до свого варіанту завдання розробити діаграму класів в нотації </w:t>
      </w:r>
      <w:r>
        <w:rPr>
          <w:rFonts w:ascii="Times New Roman" w:eastAsia="Times New Roman" w:hAnsi="Times New Roman"/>
          <w:sz w:val="23"/>
          <w:szCs w:val="23"/>
          <w:lang w:val="en-US" w:eastAsia="uk-UA"/>
        </w:rPr>
        <w:t>UML</w:t>
      </w:r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та написати програму, яка містить клас для роботи із запитами користувача та </w:t>
      </w:r>
      <w:proofErr w:type="spellStart"/>
      <w:r>
        <w:rPr>
          <w:rFonts w:ascii="Times New Roman" w:eastAsia="Times New Roman" w:hAnsi="Times New Roman"/>
          <w:sz w:val="23"/>
          <w:szCs w:val="23"/>
          <w:lang w:val="uk-UA" w:eastAsia="uk-UA"/>
        </w:rPr>
        <w:t>інкапсулює</w:t>
      </w:r>
      <w:proofErr w:type="spellEnd"/>
      <w:r>
        <w:rPr>
          <w:rFonts w:ascii="Times New Roman" w:eastAsia="Times New Roman" w:hAnsi="Times New Roman"/>
          <w:sz w:val="23"/>
          <w:szCs w:val="23"/>
          <w:lang w:val="uk-UA" w:eastAsia="uk-UA"/>
        </w:rPr>
        <w:t xml:space="preserve"> в собі масив об’єктів розробленого в попередній лабораторній роботі класу.</w:t>
      </w:r>
    </w:p>
    <w:p w:rsidR="00522883" w:rsidRPr="001B23FD" w:rsidRDefault="00522883" w:rsidP="001B23FD">
      <w:pPr>
        <w:spacing w:before="240" w:line="12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1B23FD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Створити масив об’єктів і вивести на екран:</w:t>
      </w:r>
    </w:p>
    <w:p w:rsidR="00522883" w:rsidRPr="001B23FD" w:rsidRDefault="00522883" w:rsidP="001B23FD">
      <w:pPr>
        <w:spacing w:before="240" w:line="12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proofErr w:type="spellStart"/>
      <w:r w:rsidRPr="001B23FD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-список</w:t>
      </w:r>
      <w:proofErr w:type="spellEnd"/>
      <w:r w:rsidRPr="001B23FD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файлів, дата створення яких належить заданому</w:t>
      </w:r>
      <w:r w:rsidR="001B23FD" w:rsidRPr="001B23FD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діапазону;</w:t>
      </w:r>
    </w:p>
    <w:p w:rsidR="001B23FD" w:rsidRPr="001B23FD" w:rsidRDefault="001B23FD" w:rsidP="001B23FD">
      <w:pPr>
        <w:spacing w:before="240" w:line="12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1B23FD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- список файлів, розмір яких перевищує заданий ;</w:t>
      </w:r>
    </w:p>
    <w:p w:rsidR="001B23FD" w:rsidRPr="001B23FD" w:rsidRDefault="001B23FD" w:rsidP="001B23FD">
      <w:pPr>
        <w:spacing w:before="240" w:line="12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1B23FD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- список файлів, ім’я яких починається з заданої букви;</w:t>
      </w:r>
    </w:p>
    <w:p w:rsidR="00522883" w:rsidRPr="00EC2726" w:rsidRDefault="001B23FD" w:rsidP="00522883">
      <w:pPr>
        <w:spacing w:line="240" w:lineRule="auto"/>
        <w:rPr>
          <w:rFonts w:ascii="Times New Roman" w:eastAsia="Times New Roman" w:hAnsi="Times New Roman"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sz w:val="23"/>
          <w:szCs w:val="23"/>
          <w:lang w:val="uk-UA" w:eastAsia="uk-UA"/>
        </w:rPr>
        <w:t>4.</w:t>
      </w:r>
      <w:r w:rsidR="00522883" w:rsidRPr="00EC2726">
        <w:rPr>
          <w:rFonts w:ascii="Times New Roman" w:eastAsia="Times New Roman" w:hAnsi="Times New Roman"/>
          <w:sz w:val="23"/>
          <w:szCs w:val="23"/>
          <w:lang w:val="uk-UA" w:eastAsia="uk-UA"/>
        </w:rPr>
        <w:t>Скласти і захистити звіт.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актичне заняття без зауважень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актичне заняття має зауваження:</w:t>
      </w:r>
    </w:p>
    <w:p w:rsidR="00522883" w:rsidRPr="00EC2726" w:rsidRDefault="00522883" w:rsidP="00522883">
      <w:pPr>
        <w:spacing w:after="0" w:line="240" w:lineRule="auto"/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несвоєчасний захист</w:t>
      </w:r>
    </w:p>
    <w:p w:rsidR="00522883" w:rsidRPr="00EC2726" w:rsidRDefault="00522883" w:rsidP="00522883">
      <w:pPr>
        <w:spacing w:after="0" w:line="240" w:lineRule="auto"/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исутні зауваження до </w:t>
      </w:r>
      <w:r w:rsidRPr="00EC2726">
        <w:rPr>
          <w:rFonts w:ascii="Times New Roman" w:eastAsia="Times New Roman" w:hAnsi="Times New Roman"/>
          <w:b/>
          <w:sz w:val="23"/>
          <w:szCs w:val="23"/>
          <w:lang w:val="en-US" w:eastAsia="uk-UA"/>
        </w:rPr>
        <w:t>UML</w:t>
      </w:r>
      <w:r w:rsidRPr="00EC2726">
        <w:rPr>
          <w:rFonts w:ascii="Times New Roman" w:eastAsia="Times New Roman" w:hAnsi="Times New Roman"/>
          <w:b/>
          <w:sz w:val="23"/>
          <w:szCs w:val="23"/>
          <w:lang w:eastAsia="uk-UA"/>
        </w:rPr>
        <w:t xml:space="preserve"> 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діаграми: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діаграма класу не відповідає коду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виконані не за стандартом: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атрибути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відношення </w:t>
      </w:r>
    </w:p>
    <w:p w:rsidR="00522883" w:rsidRPr="00EC2726" w:rsidRDefault="00522883" w:rsidP="00522883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</w:t>
      </w:r>
      <w:proofErr w:type="spellStart"/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багатостатність</w:t>
      </w:r>
      <w:proofErr w:type="spellEnd"/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інші зауваження: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исутні зауваження до коду: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задача завдання вирішена хибно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код програми не компілюється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хибно задані специфікатори доступу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омилки у визначенні конструкторів / деструкторів</w:t>
      </w:r>
    </w:p>
    <w:p w:rsidR="00522883" w:rsidRPr="00EC2726" w:rsidRDefault="00522883" w:rsidP="0052288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використано глобальні змінні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статичні змінні при роботі з масивами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оформлення коду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присутні зайві символи «</w:t>
      </w:r>
      <w:r w:rsidRPr="00EC2726">
        <w:rPr>
          <w:rFonts w:ascii="Times New Roman" w:eastAsia="Times New Roman" w:hAnsi="Times New Roman"/>
          <w:b/>
          <w:sz w:val="23"/>
          <w:szCs w:val="23"/>
          <w:lang w:eastAsia="uk-UA"/>
        </w:rPr>
        <w:t>{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» та «</w:t>
      </w:r>
      <w:r w:rsidRPr="00EC2726">
        <w:rPr>
          <w:rFonts w:ascii="Times New Roman" w:eastAsia="Times New Roman" w:hAnsi="Times New Roman"/>
          <w:b/>
          <w:sz w:val="23"/>
          <w:szCs w:val="23"/>
          <w:lang w:eastAsia="uk-UA"/>
        </w:rPr>
        <w:t>}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»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інші зауваження: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</w:t>
      </w:r>
    </w:p>
    <w:p w:rsidR="00522883" w:rsidRPr="00EC2726" w:rsidRDefault="00522883" w:rsidP="0052288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_____________________________________________________________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невірні відповіді на запитання: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1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2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3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4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5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</w:p>
    <w:p w:rsidR="00522883" w:rsidRPr="00EC2726" w:rsidRDefault="00522883" w:rsidP="0052288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6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7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8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9</w:t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№10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sym w:font="Wingdings" w:char="F06F"/>
      </w: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 xml:space="preserve"> маються інші зауваження: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_____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_____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_____</w:t>
      </w:r>
    </w:p>
    <w:p w:rsidR="00522883" w:rsidRPr="00EC2726" w:rsidRDefault="00522883" w:rsidP="00522883">
      <w:pPr>
        <w:spacing w:after="0" w:line="240" w:lineRule="auto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 w:rsidRPr="00EC2726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ab/>
        <w:t>__________________________________________________________________</w:t>
      </w:r>
    </w:p>
    <w:p w:rsidR="007305DB" w:rsidRDefault="007305DB">
      <w:pPr>
        <w:rPr>
          <w:b/>
          <w:lang w:val="uk-UA"/>
        </w:rPr>
      </w:pPr>
    </w:p>
    <w:p w:rsidR="001B23FD" w:rsidRDefault="001B23FD">
      <w:pPr>
        <w:rPr>
          <w:b/>
          <w:lang w:val="uk-UA"/>
        </w:rPr>
      </w:pPr>
      <w:r>
        <w:rPr>
          <w:b/>
          <w:lang w:val="uk-UA"/>
        </w:rPr>
        <w:lastRenderedPageBreak/>
        <w:t>Лістинг програми:</w:t>
      </w:r>
    </w:p>
    <w:p w:rsidR="001B23FD" w:rsidRPr="001B23FD" w:rsidRDefault="001B23FD">
      <w:pPr>
        <w:rPr>
          <w:b/>
          <w:lang w:val="uk-UA"/>
        </w:rPr>
      </w:pPr>
      <w:r>
        <w:rPr>
          <w:b/>
          <w:lang w:val="en-US"/>
        </w:rPr>
        <w:t>File</w:t>
      </w:r>
      <w:r w:rsidRPr="001B23FD">
        <w:rPr>
          <w:b/>
          <w:lang w:val="uk-UA"/>
        </w:rPr>
        <w:t>.</w:t>
      </w:r>
      <w:r>
        <w:rPr>
          <w:b/>
          <w:lang w:val="en-US"/>
        </w:rPr>
        <w:t>h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uk-UA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uk-UA"/>
        </w:rPr>
        <w:t>#</w:t>
      </w:r>
      <w:r w:rsidRPr="008D415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ragma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uk-UA"/>
        </w:rPr>
        <w:t xml:space="preserve"> </w:t>
      </w:r>
      <w:r w:rsidRPr="008D415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defin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_CRT_SECURE_NO_WARNINGS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tring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name, *date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number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size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data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творення</w:t>
      </w:r>
      <w:proofErr w:type="spellEnd"/>
      <w:r w:rsidRPr="001B23F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нструктора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le(</w:t>
      </w:r>
      <w:proofErr w:type="gramEnd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set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get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~</w:t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le(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1B23FD" w:rsidRDefault="001B23FD">
      <w:pPr>
        <w:rPr>
          <w:b/>
          <w:lang w:val="en-US"/>
        </w:rPr>
      </w:pPr>
      <w:r>
        <w:rPr>
          <w:b/>
          <w:lang w:val="en-US"/>
        </w:rPr>
        <w:t xml:space="preserve"> File.cpp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ile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tring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le(</w:t>
      </w:r>
      <w:proofErr w:type="gramEnd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 =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len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z =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len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ame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c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n]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c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z]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ame =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cpy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name,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date =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cpy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date,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size =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umber =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et_name(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ame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c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256]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ame =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cpy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name,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et_date(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 c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256]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date =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cpy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date,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et_size(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size =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et_number(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number = </w:t>
      </w:r>
      <w:proofErr w:type="spellStart"/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ur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get_date() {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; }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get_name() {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; }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get_size() {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; }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get_number() {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; 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 ~File(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delete[</w:t>
      </w:r>
      <w:proofErr w:type="gramEnd"/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]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delete[</w:t>
      </w:r>
      <w:proofErr w:type="gramEnd"/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]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;</w:t>
      </w:r>
    </w:p>
    <w:p w:rsidR="001B23FD" w:rsidRDefault="001B23FD" w:rsidP="001B23F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D415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Pr="001B23FD" w:rsidRDefault="001B23FD" w:rsidP="001B23FD">
      <w:pPr>
        <w:rPr>
          <w:rFonts w:ascii="Consolas" w:hAnsi="Consolas" w:cs="Consolas"/>
          <w:b/>
          <w:color w:val="000000"/>
          <w:sz w:val="19"/>
          <w:szCs w:val="19"/>
          <w:lang w:val="en-US"/>
        </w:rPr>
      </w:pPr>
      <w:proofErr w:type="spellStart"/>
      <w:r w:rsidRPr="001B23FD">
        <w:rPr>
          <w:rFonts w:ascii="Consolas" w:hAnsi="Consolas" w:cs="Consolas"/>
          <w:b/>
          <w:color w:val="000000"/>
          <w:sz w:val="19"/>
          <w:szCs w:val="19"/>
          <w:lang w:val="en-US"/>
        </w:rPr>
        <w:t>arr.h</w:t>
      </w:r>
      <w:proofErr w:type="spellEnd"/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ile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</w:t>
      </w:r>
      <w:proofErr w:type="spellEnd"/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~</w:t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[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4]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ou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g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Default="001B23FD" w:rsidP="001B23FD">
      <w:pPr>
        <w:rPr>
          <w:b/>
          <w:lang w:val="en-US"/>
        </w:rPr>
      </w:pPr>
      <w:r>
        <w:rPr>
          <w:b/>
          <w:lang w:val="en-US"/>
        </w:rPr>
        <w:t>arr.cpp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arr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ile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tdio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nio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  <w:proofErr w:type="gramEnd"/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[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0]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File_1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25.02.15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135, 5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[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1]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File_2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17.03.15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125, 54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[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2]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oc_3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28.05.16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150, 55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[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3]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oc_4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27.02.17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115, 4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Default="008D4154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()</w:t>
      </w:r>
    </w:p>
    <w:p w:rsidR="008D4154" w:rsidRDefault="008D4154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8D4154" w:rsidRDefault="008D4154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le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0];</w:t>
      </w:r>
    </w:p>
    <w:p w:rsidR="008D4154" w:rsidRDefault="008D4154" w:rsidP="008D41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le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1];</w:t>
      </w:r>
    </w:p>
    <w:p w:rsidR="008D4154" w:rsidRDefault="008D4154" w:rsidP="008D41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le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2];</w:t>
      </w:r>
    </w:p>
    <w:p w:rsidR="008D4154" w:rsidRDefault="008D4154" w:rsidP="008D415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lete a[3];</w:t>
      </w:r>
    </w:p>
    <w:p w:rsidR="008D4154" w:rsidRPr="001B23FD" w:rsidRDefault="008D4154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Size(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, b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put size of the file: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4; i++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k = a[i</w:t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-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b&lt;k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ta of the file 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+ 1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: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st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st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Mb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n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Name(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b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b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proofErr w:type="gramStart"/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c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ar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256]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Input first character of the file: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4; i++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i</w:t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-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c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[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0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]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= *b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\n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st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delete[</w:t>
      </w:r>
      <w:proofErr w:type="gramEnd"/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]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print()</w:t>
      </w:r>
    </w:p>
    <w:p w:rsidR="001B23FD" w:rsidRPr="008D4154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415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D415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 &lt; 4; i++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ta of the file 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+ 1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: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st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st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Mb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n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ou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b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4; i++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b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=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ata of the file 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+ 1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: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am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st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dat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st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size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Mb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[i]-&gt;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numbe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n\n"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8D4154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8D415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Pr="008D4154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415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B23FD" w:rsidRPr="008D4154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Pr="008D4154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415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B23FD" w:rsidRPr="008D4154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Default="001B23FD" w:rsidP="001B23FD">
      <w:pPr>
        <w:rPr>
          <w:b/>
          <w:lang w:val="en-US"/>
        </w:rPr>
      </w:pPr>
      <w:r>
        <w:rPr>
          <w:b/>
          <w:lang w:val="en-US"/>
        </w:rPr>
        <w:t>main.cpp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ile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arr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nio.h</w:t>
      </w:r>
      <w:proofErr w:type="spellEnd"/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string&gt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B23F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</w:t>
      </w:r>
      <w:proofErr w:type="spellEnd"/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a1 = </w:t>
      </w:r>
      <w:r w:rsidRPr="001B23F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new</w:t>
      </w: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23F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</w:t>
      </w:r>
      <w:proofErr w:type="spell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a1-&gt;</w:t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(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  <w:t>a1-&gt;</w:t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(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P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a1-&gt;</w:t>
      </w:r>
      <w:proofErr w:type="gramStart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ame(</w:t>
      </w:r>
      <w:proofErr w:type="gramEnd"/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B23F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a1-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ate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27.02.17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_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c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1B23FD" w:rsidRDefault="001B23FD" w:rsidP="001B23F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01913465" wp14:editId="50489612">
            <wp:extent cx="2924175" cy="49053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90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5060C3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uk-UA" w:eastAsia="ru-RU"/>
        </w:rPr>
      </w:pPr>
      <w:r>
        <w:rPr>
          <w:rFonts w:cs="TimesNewRomanPS-BoldMT"/>
          <w:b/>
          <w:bCs/>
          <w:color w:val="000000"/>
          <w:sz w:val="28"/>
          <w:szCs w:val="28"/>
          <w:lang w:val="en-US" w:eastAsia="ru-RU"/>
        </w:rPr>
        <w:lastRenderedPageBreak/>
        <w:t>UML-</w:t>
      </w:r>
      <w:r>
        <w:rPr>
          <w:rFonts w:cs="TimesNewRomanPS-BoldMT"/>
          <w:b/>
          <w:bCs/>
          <w:color w:val="000000"/>
          <w:sz w:val="28"/>
          <w:szCs w:val="28"/>
          <w:lang w:val="uk-UA" w:eastAsia="ru-RU"/>
        </w:rPr>
        <w:t>діаграма:</w:t>
      </w:r>
    </w:p>
    <w:p w:rsidR="005060C3" w:rsidRPr="005060C3" w:rsidRDefault="005060C3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uk-UA" w:eastAsia="ru-RU"/>
        </w:rPr>
      </w:pPr>
      <w:r>
        <w:object w:dxaOrig="14018" w:dyaOrig="10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61.05pt" o:ole="">
            <v:imagedata r:id="rId9" o:title=""/>
          </v:shape>
          <o:OLEObject Type="Embed" ProgID="Visio.Drawing.11" ShapeID="_x0000_i1025" DrawAspect="Content" ObjectID="_1552660661" r:id="rId10"/>
        </w:object>
      </w: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1B23FD" w:rsidRDefault="001B23FD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</w:p>
    <w:p w:rsidR="00202540" w:rsidRDefault="00202540" w:rsidP="001B23FD">
      <w:pPr>
        <w:autoSpaceDE w:val="0"/>
        <w:autoSpaceDN w:val="0"/>
        <w:adjustRightInd w:val="0"/>
        <w:spacing w:after="0" w:line="240" w:lineRule="auto"/>
        <w:rPr>
          <w:rFonts w:cs="TimesNewRomanPS-BoldMT"/>
          <w:b/>
          <w:bCs/>
          <w:color w:val="000000"/>
          <w:sz w:val="28"/>
          <w:szCs w:val="28"/>
          <w:lang w:val="en-US" w:eastAsia="ru-RU"/>
        </w:rPr>
      </w:pPr>
      <w:bookmarkStart w:id="0" w:name="_GoBack"/>
      <w:bookmarkEnd w:id="0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lastRenderedPageBreak/>
        <w:t>Контрольні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питання</w:t>
      </w:r>
      <w:proofErr w:type="spell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1.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Що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таке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покажчик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this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?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Коли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ликаєтьс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будь-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який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метод,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значенн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this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стає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адресою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, для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як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метод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ликаєтьс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.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This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терпретуєтьс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як будь-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який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ший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казівник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gram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на</w:t>
      </w:r>
      <w:proofErr w:type="gram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,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й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можна</w:t>
      </w:r>
      <w:proofErr w:type="spell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ористовуват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для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триманн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доступу до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дан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. 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2. Навести приклад, в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якому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не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ожна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організуват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код без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икористання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покажчика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this</w:t>
      </w:r>
      <w:proofErr w:type="spell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class</w:t>
      </w:r>
      <w:proofErr w:type="gram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 A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{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//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>поля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A* </w:t>
      </w: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method()</w:t>
      </w:r>
      <w:proofErr w:type="gram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};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……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A* </w:t>
      </w: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method()</w:t>
      </w:r>
      <w:proofErr w:type="gram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{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return</w:t>
      </w:r>
      <w:proofErr w:type="gram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 this;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}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Не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отрібн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створюват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новий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окажчик</w:t>
      </w:r>
      <w:proofErr w:type="spell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3. Два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способ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ініці</w:t>
      </w:r>
      <w:proofErr w:type="gram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ал</w:t>
      </w:r>
      <w:proofErr w:type="gram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ізації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об’єктів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у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програмі</w:t>
      </w:r>
      <w:proofErr w:type="spell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Явне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та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неявне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ористанн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конструктора. При неявному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ористанні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рограма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сама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ликає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val="uk-UA" w:eastAsia="ru-RU"/>
        </w:rPr>
        <w:t xml:space="preserve"> 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конструктор,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який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діляє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ам’ять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</w:t>
      </w:r>
      <w:proofErr w:type="gram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д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. </w:t>
      </w:r>
      <w:proofErr w:type="gram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В явному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ористанні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конструктора в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оді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рограм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val="uk-UA" w:eastAsia="ru-RU"/>
        </w:rPr>
        <w:t xml:space="preserve"> 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ми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маєм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змог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при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створенні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нового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драз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іціалізуват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й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поля.</w:t>
      </w:r>
      <w:proofErr w:type="gram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4. Як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ініціалізуват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асив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об’єкті</w:t>
      </w:r>
      <w:proofErr w:type="gram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</w:t>
      </w:r>
      <w:proofErr w:type="spellEnd"/>
      <w:proofErr w:type="gram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?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Замість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елементі</w:t>
      </w:r>
      <w:proofErr w:type="gram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</w:t>
      </w:r>
      <w:proofErr w:type="spellEnd"/>
      <w:proofErr w:type="gram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явно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рописат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онструктор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нових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ів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: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Pc store [5] = </w:t>
      </w: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{ Pc</w:t>
      </w:r>
      <w:proofErr w:type="gram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(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Intel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Asus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32, 2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proofErr w:type="spellStart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Palit</w:t>
      </w:r>
      <w:proofErr w:type="spellEnd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0000FF"/>
          <w:sz w:val="20"/>
          <w:szCs w:val="20"/>
          <w:lang w:val="en-US" w:eastAsia="ru-RU"/>
        </w:rPr>
        <w:t xml:space="preserve">false 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),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Pc(</w:t>
      </w:r>
      <w:proofErr w:type="gram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Intel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proofErr w:type="spellStart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Biostar</w:t>
      </w:r>
      <w:proofErr w:type="spellEnd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1000, 4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His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0000FF"/>
          <w:sz w:val="20"/>
          <w:szCs w:val="20"/>
          <w:lang w:val="en-US" w:eastAsia="ru-RU"/>
        </w:rPr>
        <w:t xml:space="preserve">true 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),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Pc(</w:t>
      </w:r>
      <w:proofErr w:type="gram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Atom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Asus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500, 4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proofErr w:type="spellStart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Palit</w:t>
      </w:r>
      <w:proofErr w:type="spellEnd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0000FF"/>
          <w:sz w:val="20"/>
          <w:szCs w:val="20"/>
          <w:lang w:val="en-US" w:eastAsia="ru-RU"/>
        </w:rPr>
        <w:t xml:space="preserve">true 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),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</w:pP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Pc(</w:t>
      </w:r>
      <w:proofErr w:type="gram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Atom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Asus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200, 4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proofErr w:type="spellStart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Gainward</w:t>
      </w:r>
      <w:proofErr w:type="spellEnd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0000FF"/>
          <w:sz w:val="20"/>
          <w:szCs w:val="20"/>
          <w:lang w:val="en-US" w:eastAsia="ru-RU"/>
        </w:rPr>
        <w:t xml:space="preserve">false 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)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</w:pPr>
      <w:proofErr w:type="gram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Pc(</w:t>
      </w:r>
      <w:proofErr w:type="gram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Intel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proofErr w:type="spellStart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Biostar</w:t>
      </w:r>
      <w:proofErr w:type="spellEnd"/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600, 2, </w:t>
      </w:r>
      <w:r w:rsidRPr="00202540">
        <w:rPr>
          <w:rFonts w:ascii="Times New Roman" w:hAnsi="Times New Roman" w:cs="Times New Roman"/>
          <w:i/>
          <w:iCs/>
          <w:color w:val="A41515"/>
          <w:sz w:val="20"/>
          <w:szCs w:val="20"/>
          <w:lang w:val="en-US" w:eastAsia="ru-RU"/>
        </w:rPr>
        <w:t>"His"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 xml:space="preserve">, </w:t>
      </w:r>
      <w:r w:rsidRPr="00202540">
        <w:rPr>
          <w:rFonts w:ascii="Times New Roman" w:hAnsi="Times New Roman" w:cs="Times New Roman"/>
          <w:i/>
          <w:iCs/>
          <w:color w:val="0000FF"/>
          <w:sz w:val="20"/>
          <w:szCs w:val="20"/>
          <w:lang w:val="en-US" w:eastAsia="ru-RU"/>
        </w:rPr>
        <w:t xml:space="preserve">false 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en-US" w:eastAsia="ru-RU"/>
        </w:rPr>
        <w:t>) };</w:t>
      </w:r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val="uk-UA" w:eastAsia="ru-RU"/>
        </w:rPr>
        <w:br/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</w:pP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>Інший варіант: об</w:t>
      </w: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eastAsia="ru-RU"/>
        </w:rPr>
        <w:t>’</w:t>
      </w:r>
      <w:proofErr w:type="spellStart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eastAsia="ru-RU"/>
        </w:rPr>
        <w:t>явити</w:t>
      </w:r>
      <w:proofErr w:type="spellEnd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eastAsia="ru-RU"/>
        </w:rPr>
        <w:t xml:space="preserve"> об’</w:t>
      </w:r>
      <w:proofErr w:type="spellStart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>єкти</w:t>
      </w:r>
      <w:proofErr w:type="spellEnd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 xml:space="preserve"> без конструктора (порожній конструктор для неявного виклику задати через </w:t>
      </w:r>
      <w:proofErr w:type="spellStart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>перегрузку</w:t>
      </w:r>
      <w:proofErr w:type="spellEnd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 xml:space="preserve"> функцій). Потім запустити цикл, на кожній ітерації якого викликати всі сетери об</w:t>
      </w: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eastAsia="ru-RU"/>
        </w:rPr>
        <w:t>’</w:t>
      </w:r>
      <w:proofErr w:type="spellStart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eastAsia="ru-RU"/>
        </w:rPr>
        <w:t>кт</w:t>
      </w: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>ів</w:t>
      </w:r>
      <w:proofErr w:type="spellEnd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 xml:space="preserve"> даного </w:t>
      </w:r>
      <w:proofErr w:type="spellStart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>класа</w:t>
      </w:r>
      <w:proofErr w:type="spellEnd"/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 xml:space="preserve"> в потрібному нам екземплярі.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</w:pP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 xml:space="preserve">Приклад: конструктор </w:t>
      </w:r>
      <w:r w:rsidRPr="00202540">
        <w:rPr>
          <w:rFonts w:ascii="Times New Roman" w:hAnsi="Times New Roman" w:cs="Times New Roman"/>
          <w:b/>
          <w:iCs/>
          <w:color w:val="000000"/>
          <w:sz w:val="20"/>
          <w:szCs w:val="20"/>
          <w:lang w:val="en-US" w:eastAsia="ru-RU"/>
        </w:rPr>
        <w:t>station</w:t>
      </w: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eastAsia="ru-RU"/>
        </w:rPr>
        <w:t xml:space="preserve">(), </w:t>
      </w: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 xml:space="preserve">метод </w:t>
      </w:r>
      <w:r w:rsidRPr="00202540">
        <w:rPr>
          <w:rFonts w:ascii="Times New Roman" w:hAnsi="Times New Roman" w:cs="Times New Roman"/>
          <w:b/>
          <w:iCs/>
          <w:color w:val="000000"/>
          <w:sz w:val="20"/>
          <w:szCs w:val="20"/>
          <w:lang w:val="en-US" w:eastAsia="ru-RU"/>
        </w:rPr>
        <w:t>create</w:t>
      </w: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eastAsia="ru-RU"/>
        </w:rPr>
        <w:t>();</w:t>
      </w:r>
      <w:r w:rsidRPr="00202540">
        <w:rPr>
          <w:rFonts w:ascii="Times New Roman" w:hAnsi="Times New Roman" w:cs="Times New Roman"/>
          <w:iCs/>
          <w:color w:val="000000"/>
          <w:sz w:val="20"/>
          <w:szCs w:val="20"/>
          <w:lang w:val="uk-UA" w:eastAsia="ru-RU"/>
        </w:rPr>
        <w:t xml:space="preserve"> 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5.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Чому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не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ожна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ініціалізуват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поле,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що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є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асивом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, </w:t>
      </w:r>
      <w:proofErr w:type="spellStart"/>
      <w:proofErr w:type="gram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п</w:t>
      </w:r>
      <w:proofErr w:type="gram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ід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час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изначення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?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При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значені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ми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лише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рописуєм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й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структуру.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онятт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іці</w:t>
      </w:r>
      <w:proofErr w:type="gram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ал</w:t>
      </w:r>
      <w:proofErr w:type="gram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зації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стосуєтьс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лише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онкретних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ів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, а не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їх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пи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.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6.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Перелічит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ипадк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, коли один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клас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ик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val="uk-UA" w:eastAsia="ru-RU"/>
        </w:rPr>
        <w:t>і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ористовує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інший</w:t>
      </w:r>
      <w:proofErr w:type="spell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одного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ликають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метод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ш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;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ередається</w:t>
      </w:r>
      <w:proofErr w:type="spellEnd"/>
      <w:proofErr w:type="gram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як параметр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ш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val="uk-UA"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;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овертаєтьс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як результат методу;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створюєтьс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в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методі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як локальна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змінна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.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7.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Які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є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ид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ідношень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іж</w:t>
      </w:r>
      <w:proofErr w:type="spellEnd"/>
      <w:proofErr w:type="gram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класам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?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>Об’єднання</w:t>
      </w:r>
      <w:proofErr w:type="spell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 xml:space="preserve"> 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–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одного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кликають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методи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ш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;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ередається</w:t>
      </w:r>
      <w:proofErr w:type="spellEnd"/>
      <w:proofErr w:type="gram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як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параметр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ш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;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овертаєтьс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як результат методу;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створюєтьс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в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методі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як </w:t>
      </w:r>
      <w:proofErr w:type="gram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локальна</w:t>
      </w:r>
      <w:proofErr w:type="gram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змінна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;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uk-UA" w:eastAsia="ru-RU"/>
        </w:rPr>
      </w:pPr>
      <w:proofErr w:type="spell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>Узагальнення</w:t>
      </w:r>
      <w:proofErr w:type="spell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 xml:space="preserve"> – 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UML-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наслідуванн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, так як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базовий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є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більш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загальна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форма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val="uk-UA" w:eastAsia="ru-RU"/>
        </w:rPr>
        <w:t xml:space="preserve"> нащадка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>Асоціація</w:t>
      </w:r>
      <w:proofErr w:type="spell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 xml:space="preserve"> – 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в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загальном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випадк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коли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б’єкт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одного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є атрибутом другого.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>Реалізація</w:t>
      </w:r>
      <w:proofErr w:type="spellEnd"/>
      <w:r w:rsidRPr="00202540">
        <w:rPr>
          <w:rFonts w:ascii="Times New Roman" w:hAnsi="Times New Roman" w:cs="Times New Roman"/>
          <w:i/>
          <w:iCs/>
          <w:color w:val="000000"/>
          <w:sz w:val="20"/>
          <w:szCs w:val="20"/>
          <w:lang w:eastAsia="ru-RU"/>
        </w:rPr>
        <w:t xml:space="preserve"> –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деякий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надає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сервіс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, а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ший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реалізує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онкретн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поведінк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ць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сервісу</w:t>
      </w:r>
      <w:proofErr w:type="spellEnd"/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(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інтерфейс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та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його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реалізаці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).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8.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Які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ид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ідношень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proofErr w:type="gram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іж</w:t>
      </w:r>
      <w:proofErr w:type="spellEnd"/>
      <w:proofErr w:type="gram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класам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изначені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в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ові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оделювання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UML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000000"/>
          <w:sz w:val="20"/>
          <w:szCs w:val="20"/>
          <w:lang w:val="uk-UA" w:eastAsia="ru-RU"/>
        </w:rPr>
      </w:pPr>
      <w:proofErr w:type="spellStart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>Відношення</w:t>
      </w:r>
      <w:proofErr w:type="spellEnd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>залежності</w:t>
      </w:r>
      <w:proofErr w:type="spellEnd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 xml:space="preserve">, </w:t>
      </w:r>
      <w:proofErr w:type="spellStart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>асоціації</w:t>
      </w:r>
      <w:proofErr w:type="spellEnd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 xml:space="preserve">, </w:t>
      </w:r>
      <w:proofErr w:type="spellStart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>узагальнення</w:t>
      </w:r>
      <w:proofErr w:type="spellEnd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 xml:space="preserve">, </w:t>
      </w:r>
      <w:proofErr w:type="spellStart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>реалізації</w:t>
      </w:r>
      <w:proofErr w:type="spellEnd"/>
      <w:r w:rsidRPr="00202540">
        <w:rPr>
          <w:rFonts w:ascii="Times New Roman" w:hAnsi="Times New Roman" w:cs="Times New Roman"/>
          <w:bCs/>
          <w:color w:val="000000"/>
          <w:sz w:val="20"/>
          <w:szCs w:val="20"/>
          <w:lang w:eastAsia="ru-RU"/>
        </w:rPr>
        <w:t>.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9.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Який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тип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ідношень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становлено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між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класами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gram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в</w:t>
      </w:r>
      <w:proofErr w:type="gram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даній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лабораторній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роботі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?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eastAsia="ru-RU"/>
        </w:rPr>
      </w:pP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Асоціація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виду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агрегації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.</w:t>
      </w:r>
    </w:p>
    <w:p w:rsidR="001B23FD" w:rsidRPr="00202540" w:rsidRDefault="001B23FD" w:rsidP="001B23F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</w:pPr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10.Що </w:t>
      </w:r>
      <w:proofErr w:type="spell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>означає</w:t>
      </w:r>
      <w:proofErr w:type="spellEnd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оператор</w:t>
      </w:r>
      <w:proofErr w:type="gramStart"/>
      <w:r w:rsidRPr="00202540">
        <w:rPr>
          <w:rFonts w:ascii="Times New Roman" w:hAnsi="Times New Roman" w:cs="Times New Roman"/>
          <w:b/>
          <w:bCs/>
          <w:color w:val="000000"/>
          <w:sz w:val="20"/>
          <w:szCs w:val="20"/>
          <w:lang w:eastAsia="ru-RU"/>
        </w:rPr>
        <w:t xml:space="preserve"> (::)?</w:t>
      </w:r>
      <w:proofErr w:type="gramEnd"/>
    </w:p>
    <w:p w:rsidR="001B23FD" w:rsidRPr="00202540" w:rsidRDefault="001B23FD" w:rsidP="001B23FD">
      <w:pPr>
        <w:spacing w:after="0" w:line="240" w:lineRule="auto"/>
        <w:rPr>
          <w:rFonts w:ascii="Times New Roman" w:hAnsi="Times New Roman" w:cs="Times New Roman"/>
          <w:sz w:val="20"/>
          <w:szCs w:val="20"/>
          <w:lang w:val="uk-UA"/>
        </w:rPr>
      </w:pP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Оператор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val="uk-UA" w:eastAsia="ru-RU"/>
        </w:rPr>
        <w:t xml:space="preserve"> отримання</w:t>
      </w:r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 xml:space="preserve"> доступу до </w:t>
      </w:r>
      <w:proofErr w:type="spellStart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класу</w:t>
      </w:r>
      <w:proofErr w:type="spellEnd"/>
      <w:r w:rsidRPr="00202540">
        <w:rPr>
          <w:rFonts w:ascii="Times New Roman" w:hAnsi="Times New Roman" w:cs="Times New Roman"/>
          <w:color w:val="000000"/>
          <w:sz w:val="20"/>
          <w:szCs w:val="20"/>
          <w:lang w:eastAsia="ru-RU"/>
        </w:rPr>
        <w:t>.</w:t>
      </w:r>
    </w:p>
    <w:p w:rsidR="001B23FD" w:rsidRPr="001B23FD" w:rsidRDefault="001B23FD" w:rsidP="001B23FD">
      <w:pPr>
        <w:rPr>
          <w:b/>
          <w:lang w:val="uk-UA"/>
        </w:rPr>
      </w:pPr>
    </w:p>
    <w:sectPr w:rsidR="001B23FD" w:rsidRPr="001B23F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NewRomanPS-Bold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35BA"/>
    <w:rsid w:val="0000796C"/>
    <w:rsid w:val="000605F5"/>
    <w:rsid w:val="000818E2"/>
    <w:rsid w:val="00094C85"/>
    <w:rsid w:val="0009691E"/>
    <w:rsid w:val="000A2E72"/>
    <w:rsid w:val="000A687F"/>
    <w:rsid w:val="000B527F"/>
    <w:rsid w:val="00135E50"/>
    <w:rsid w:val="00152215"/>
    <w:rsid w:val="00154F03"/>
    <w:rsid w:val="001805FD"/>
    <w:rsid w:val="001A0692"/>
    <w:rsid w:val="001B23FD"/>
    <w:rsid w:val="001C1767"/>
    <w:rsid w:val="001D5227"/>
    <w:rsid w:val="00202540"/>
    <w:rsid w:val="002048D9"/>
    <w:rsid w:val="002115D6"/>
    <w:rsid w:val="00221211"/>
    <w:rsid w:val="002523B2"/>
    <w:rsid w:val="00287A28"/>
    <w:rsid w:val="002E4AC5"/>
    <w:rsid w:val="00313EDF"/>
    <w:rsid w:val="00320F0F"/>
    <w:rsid w:val="003335BA"/>
    <w:rsid w:val="00347AB1"/>
    <w:rsid w:val="003A6D56"/>
    <w:rsid w:val="003B6C28"/>
    <w:rsid w:val="003C2641"/>
    <w:rsid w:val="003F39FD"/>
    <w:rsid w:val="0040141D"/>
    <w:rsid w:val="00430074"/>
    <w:rsid w:val="0044772C"/>
    <w:rsid w:val="004644A6"/>
    <w:rsid w:val="004842D9"/>
    <w:rsid w:val="004C53D3"/>
    <w:rsid w:val="004F45CF"/>
    <w:rsid w:val="005060C3"/>
    <w:rsid w:val="00522883"/>
    <w:rsid w:val="0056687E"/>
    <w:rsid w:val="005C1DEE"/>
    <w:rsid w:val="00620AC6"/>
    <w:rsid w:val="0065512C"/>
    <w:rsid w:val="006C2A36"/>
    <w:rsid w:val="006E619B"/>
    <w:rsid w:val="006F7120"/>
    <w:rsid w:val="00715DC8"/>
    <w:rsid w:val="007305DB"/>
    <w:rsid w:val="00751F04"/>
    <w:rsid w:val="007D16A5"/>
    <w:rsid w:val="007D6BC4"/>
    <w:rsid w:val="007E7E59"/>
    <w:rsid w:val="00801D93"/>
    <w:rsid w:val="008570D8"/>
    <w:rsid w:val="0087509B"/>
    <w:rsid w:val="00892163"/>
    <w:rsid w:val="008A0C17"/>
    <w:rsid w:val="008D24AB"/>
    <w:rsid w:val="008D4154"/>
    <w:rsid w:val="008F14EE"/>
    <w:rsid w:val="00910F1A"/>
    <w:rsid w:val="00984962"/>
    <w:rsid w:val="009A2246"/>
    <w:rsid w:val="009F7298"/>
    <w:rsid w:val="00A55194"/>
    <w:rsid w:val="00A8636C"/>
    <w:rsid w:val="00A86622"/>
    <w:rsid w:val="00A875DB"/>
    <w:rsid w:val="00A93EAE"/>
    <w:rsid w:val="00B147DF"/>
    <w:rsid w:val="00B207C3"/>
    <w:rsid w:val="00B2604E"/>
    <w:rsid w:val="00B81E3F"/>
    <w:rsid w:val="00BD3A49"/>
    <w:rsid w:val="00C84A5A"/>
    <w:rsid w:val="00CB1D21"/>
    <w:rsid w:val="00CF5C83"/>
    <w:rsid w:val="00D13568"/>
    <w:rsid w:val="00D42B75"/>
    <w:rsid w:val="00D70C45"/>
    <w:rsid w:val="00D800A9"/>
    <w:rsid w:val="00D802FA"/>
    <w:rsid w:val="00DA030B"/>
    <w:rsid w:val="00DD0131"/>
    <w:rsid w:val="00E145A3"/>
    <w:rsid w:val="00E31C2D"/>
    <w:rsid w:val="00E62E0E"/>
    <w:rsid w:val="00E727A2"/>
    <w:rsid w:val="00E97610"/>
    <w:rsid w:val="00EA2569"/>
    <w:rsid w:val="00EB629C"/>
    <w:rsid w:val="00F30E6E"/>
    <w:rsid w:val="00F968EF"/>
    <w:rsid w:val="00F96A8A"/>
    <w:rsid w:val="00FD7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288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522883"/>
    <w:rPr>
      <w:sz w:val="16"/>
      <w:szCs w:val="16"/>
    </w:rPr>
  </w:style>
  <w:style w:type="paragraph" w:styleId="a4">
    <w:name w:val="Balloon Text"/>
    <w:basedOn w:val="a"/>
    <w:link w:val="a5"/>
    <w:uiPriority w:val="99"/>
    <w:semiHidden/>
    <w:unhideWhenUsed/>
    <w:rsid w:val="001B2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B23F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288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522883"/>
    <w:rPr>
      <w:sz w:val="16"/>
      <w:szCs w:val="16"/>
    </w:rPr>
  </w:style>
  <w:style w:type="paragraph" w:styleId="a4">
    <w:name w:val="Balloon Text"/>
    <w:basedOn w:val="a"/>
    <w:link w:val="a5"/>
    <w:uiPriority w:val="99"/>
    <w:semiHidden/>
    <w:unhideWhenUsed/>
    <w:rsid w:val="001B2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B23F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463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image" Target="http://kpi.ua/files/images/kpi.png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5</TotalTime>
  <Pages>8</Pages>
  <Words>1318</Words>
  <Characters>7516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8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tr</dc:creator>
  <cp:keywords/>
  <dc:description/>
  <cp:lastModifiedBy>usetr</cp:lastModifiedBy>
  <cp:revision>5</cp:revision>
  <cp:lastPrinted>2017-03-31T21:20:00Z</cp:lastPrinted>
  <dcterms:created xsi:type="dcterms:W3CDTF">2017-03-19T13:19:00Z</dcterms:created>
  <dcterms:modified xsi:type="dcterms:W3CDTF">2017-04-02T14:51:00Z</dcterms:modified>
</cp:coreProperties>
</file>